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5ACBA0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93BB8">
        <w:rPr>
          <w:rFonts w:ascii="Times New Roman" w:hAnsi="Times New Roman" w:cs="Times New Roman"/>
          <w:b/>
          <w:bCs/>
          <w:sz w:val="28"/>
          <w:szCs w:val="28"/>
        </w:rPr>
        <w:t>МИНИСТЕРСТВО НАУКИ И ВЫСШЕГО ОБРАЗОВАНИЯ РОССИЙСКОЙ ФЕДЕРАЦИИ</w:t>
      </w:r>
    </w:p>
    <w:p w14:paraId="3E30BB0B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Федеральное государственное автономное образовательное учреждение высшего образования</w:t>
      </w:r>
    </w:p>
    <w:p w14:paraId="0FF6C2E6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«Санкт-Петербургский политехнический университет Петра Великого»</w:t>
      </w:r>
    </w:p>
    <w:p w14:paraId="4DED1EC1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(ФГАОУ ВО «</w:t>
      </w:r>
      <w:proofErr w:type="spellStart"/>
      <w:r w:rsidRPr="00593BB8">
        <w:rPr>
          <w:rFonts w:ascii="Times New Roman" w:hAnsi="Times New Roman" w:cs="Times New Roman"/>
          <w:sz w:val="24"/>
          <w:szCs w:val="24"/>
        </w:rPr>
        <w:t>СПбПУ</w:t>
      </w:r>
      <w:proofErr w:type="spellEnd"/>
      <w:r w:rsidRPr="00593BB8">
        <w:rPr>
          <w:rFonts w:ascii="Times New Roman" w:hAnsi="Times New Roman" w:cs="Times New Roman"/>
          <w:sz w:val="24"/>
          <w:szCs w:val="24"/>
        </w:rPr>
        <w:t>»)</w:t>
      </w:r>
    </w:p>
    <w:p w14:paraId="2F207166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Институт среднего профессионального образования</w:t>
      </w:r>
    </w:p>
    <w:p w14:paraId="62764B97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49A7102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48D8FBA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764E8AB" w14:textId="77777777" w:rsidR="00925E2F" w:rsidRPr="00593BB8" w:rsidRDefault="00925E2F" w:rsidP="00E834C1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93BB8">
        <w:rPr>
          <w:rFonts w:ascii="Times New Roman" w:hAnsi="Times New Roman" w:cs="Times New Roman"/>
          <w:b/>
          <w:bCs/>
          <w:sz w:val="32"/>
          <w:szCs w:val="32"/>
        </w:rPr>
        <w:t>ОТЧЁТ</w:t>
      </w:r>
    </w:p>
    <w:p w14:paraId="356CAF83" w14:textId="6FF86754" w:rsidR="00925E2F" w:rsidRPr="00593BB8" w:rsidRDefault="00925E2F" w:rsidP="00E834C1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93BB8">
        <w:rPr>
          <w:rFonts w:ascii="Times New Roman" w:hAnsi="Times New Roman" w:cs="Times New Roman"/>
          <w:b/>
          <w:bCs/>
          <w:sz w:val="28"/>
          <w:szCs w:val="28"/>
        </w:rPr>
        <w:t>ПО ЛАБОРАТОРНОЙ РАБОТЕ №1</w:t>
      </w:r>
    </w:p>
    <w:p w14:paraId="27A10012" w14:textId="2BFC3776" w:rsidR="00925E2F" w:rsidRPr="00593BB8" w:rsidRDefault="00925E2F" w:rsidP="00E834C1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593BB8">
        <w:rPr>
          <w:rFonts w:ascii="Times New Roman" w:hAnsi="Times New Roman" w:cs="Times New Roman"/>
          <w:sz w:val="24"/>
          <w:szCs w:val="24"/>
        </w:rPr>
        <w:t xml:space="preserve">по учебной дисциплине </w:t>
      </w:r>
      <w:r w:rsidRPr="00593BB8">
        <w:rPr>
          <w:rFonts w:ascii="Times New Roman" w:hAnsi="Times New Roman" w:cs="Times New Roman"/>
          <w:sz w:val="24"/>
          <w:szCs w:val="24"/>
          <w:u w:val="single"/>
        </w:rPr>
        <w:t>«МДК 04.01 Внедрение и поддержка компьютерных систем»</w:t>
      </w:r>
    </w:p>
    <w:p w14:paraId="05E86F2E" w14:textId="40FDEBDC" w:rsidR="00925E2F" w:rsidRPr="00593BB8" w:rsidRDefault="00925E2F" w:rsidP="00E834C1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</w:p>
    <w:p w14:paraId="684E40F1" w14:textId="1D1E5E94" w:rsidR="00925E2F" w:rsidRPr="00593BB8" w:rsidRDefault="00925E2F" w:rsidP="00E834C1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</w:p>
    <w:p w14:paraId="311F255D" w14:textId="01058F5A" w:rsidR="00925E2F" w:rsidRPr="00593BB8" w:rsidRDefault="00925E2F" w:rsidP="00E834C1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sz w:val="24"/>
          <w:szCs w:val="24"/>
        </w:rPr>
        <w:t>Проектирование графического интерфейса пользователя</w:t>
      </w:r>
    </w:p>
    <w:p w14:paraId="4D5927F7" w14:textId="1355C284" w:rsidR="00925E2F" w:rsidRPr="00593BB8" w:rsidRDefault="00925E2F" w:rsidP="00E834C1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sz w:val="24"/>
          <w:szCs w:val="24"/>
        </w:rPr>
        <w:t>Название проекта: «Сайт онлайн тренировок»</w:t>
      </w:r>
    </w:p>
    <w:p w14:paraId="489B1A7D" w14:textId="77777777" w:rsidR="00925E2F" w:rsidRPr="00593BB8" w:rsidRDefault="00925E2F" w:rsidP="00925E2F">
      <w:pPr>
        <w:jc w:val="right"/>
        <w:rPr>
          <w:rFonts w:ascii="Times New Roman" w:hAnsi="Times New Roman" w:cs="Times New Roman"/>
          <w:sz w:val="24"/>
          <w:szCs w:val="24"/>
          <w:u w:val="single"/>
        </w:rPr>
      </w:pPr>
      <w:r w:rsidRPr="00593BB8">
        <w:rPr>
          <w:rFonts w:ascii="Times New Roman" w:hAnsi="Times New Roman" w:cs="Times New Roman"/>
          <w:sz w:val="24"/>
          <w:szCs w:val="24"/>
          <w:u w:val="single"/>
        </w:rPr>
        <w:t>Выполнил:</w:t>
      </w:r>
    </w:p>
    <w:p w14:paraId="22BA600E" w14:textId="77777777" w:rsidR="002C41C1" w:rsidRPr="00593BB8" w:rsidRDefault="00925E2F" w:rsidP="00925E2F">
      <w:pPr>
        <w:jc w:val="right"/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Студент 2 курса группы 219/1</w:t>
      </w:r>
    </w:p>
    <w:p w14:paraId="4387DB86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  <w:proofErr w:type="spellStart"/>
      <w:r w:rsidRPr="00593BB8">
        <w:rPr>
          <w:rFonts w:ascii="Times New Roman" w:hAnsi="Times New Roman" w:cs="Times New Roman"/>
          <w:sz w:val="24"/>
          <w:szCs w:val="24"/>
        </w:rPr>
        <w:t>Ерешко</w:t>
      </w:r>
      <w:proofErr w:type="spellEnd"/>
      <w:r w:rsidRPr="00593BB8">
        <w:rPr>
          <w:rFonts w:ascii="Times New Roman" w:hAnsi="Times New Roman" w:cs="Times New Roman"/>
          <w:sz w:val="24"/>
          <w:szCs w:val="24"/>
        </w:rPr>
        <w:t xml:space="preserve"> Эдуард Андреевич</w:t>
      </w:r>
    </w:p>
    <w:p w14:paraId="0DCB6B43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</w:p>
    <w:p w14:paraId="1EA00211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  <w:u w:val="single"/>
        </w:rPr>
      </w:pPr>
      <w:r w:rsidRPr="00593BB8">
        <w:rPr>
          <w:rFonts w:ascii="Times New Roman" w:hAnsi="Times New Roman" w:cs="Times New Roman"/>
          <w:sz w:val="24"/>
          <w:szCs w:val="24"/>
          <w:u w:val="single"/>
        </w:rPr>
        <w:t>Проверил:</w:t>
      </w:r>
    </w:p>
    <w:p w14:paraId="4115DD88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Преподаватель ИСПО</w:t>
      </w:r>
    </w:p>
    <w:p w14:paraId="62EB3788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Иванова Дарья Васильевна</w:t>
      </w:r>
    </w:p>
    <w:p w14:paraId="42618778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</w:p>
    <w:p w14:paraId="62074A2A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</w:p>
    <w:p w14:paraId="5C9B252D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</w:p>
    <w:p w14:paraId="38A91CA8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</w:p>
    <w:p w14:paraId="56BA2DAB" w14:textId="77777777" w:rsidR="002C41C1" w:rsidRPr="00593BB8" w:rsidRDefault="002C41C1" w:rsidP="00925E2F">
      <w:pPr>
        <w:jc w:val="right"/>
        <w:rPr>
          <w:rFonts w:ascii="Times New Roman" w:hAnsi="Times New Roman" w:cs="Times New Roman"/>
          <w:sz w:val="24"/>
          <w:szCs w:val="24"/>
        </w:rPr>
      </w:pPr>
    </w:p>
    <w:p w14:paraId="1E289A7D" w14:textId="77777777" w:rsidR="002C41C1" w:rsidRPr="00593BB8" w:rsidRDefault="002C41C1" w:rsidP="002C41C1">
      <w:pPr>
        <w:jc w:val="center"/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Санкт-Петербург</w:t>
      </w:r>
    </w:p>
    <w:p w14:paraId="4DC7B024" w14:textId="5AAD8298" w:rsidR="00E834C1" w:rsidRPr="00593BB8" w:rsidRDefault="002C41C1" w:rsidP="002C41C1">
      <w:pPr>
        <w:jc w:val="center"/>
        <w:rPr>
          <w:rFonts w:ascii="Times New Roman" w:hAnsi="Times New Roman" w:cs="Times New Roman"/>
          <w:sz w:val="28"/>
          <w:szCs w:val="28"/>
        </w:rPr>
      </w:pPr>
      <w:r w:rsidRPr="00593BB8">
        <w:rPr>
          <w:rFonts w:ascii="Times New Roman" w:hAnsi="Times New Roman" w:cs="Times New Roman"/>
          <w:sz w:val="24"/>
          <w:szCs w:val="24"/>
        </w:rPr>
        <w:t>2024</w:t>
      </w:r>
      <w:r w:rsidR="00E834C1" w:rsidRPr="00593BB8">
        <w:rPr>
          <w:rFonts w:ascii="Times New Roman" w:hAnsi="Times New Roman" w:cs="Times New Roman"/>
          <w:sz w:val="28"/>
          <w:szCs w:val="28"/>
        </w:rPr>
        <w:br w:type="page"/>
      </w:r>
    </w:p>
    <w:p w14:paraId="68E648CE" w14:textId="1FEB77D3" w:rsidR="008F22A4" w:rsidRPr="00593BB8" w:rsidRDefault="008F22A4" w:rsidP="008F22A4">
      <w:pPr>
        <w:rPr>
          <w:rFonts w:ascii="Times New Roman" w:hAnsi="Times New Roman" w:cs="Times New Roman"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sz w:val="24"/>
          <w:szCs w:val="24"/>
        </w:rPr>
        <w:lastRenderedPageBreak/>
        <w:t>Цель работы:</w:t>
      </w:r>
      <w:r w:rsidRPr="00593BB8">
        <w:rPr>
          <w:rFonts w:ascii="Times New Roman" w:hAnsi="Times New Roman" w:cs="Times New Roman"/>
        </w:rPr>
        <w:t xml:space="preserve"> </w:t>
      </w:r>
      <w:r w:rsidRPr="00593BB8">
        <w:rPr>
          <w:rFonts w:ascii="Times New Roman" w:hAnsi="Times New Roman" w:cs="Times New Roman"/>
          <w:bCs/>
          <w:sz w:val="24"/>
          <w:szCs w:val="24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199A249A" w14:textId="74F4A837" w:rsidR="00A614A9" w:rsidRPr="00C114FF" w:rsidRDefault="00A614A9" w:rsidP="001C180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114FF">
        <w:rPr>
          <w:rFonts w:ascii="Times New Roman" w:hAnsi="Times New Roman" w:cs="Times New Roman"/>
          <w:b/>
          <w:bCs/>
          <w:sz w:val="28"/>
          <w:szCs w:val="28"/>
        </w:rPr>
        <w:t>Функционал</w:t>
      </w:r>
    </w:p>
    <w:p w14:paraId="15A44A0E" w14:textId="27419B24" w:rsidR="00E834C1" w:rsidRPr="00593BB8" w:rsidRDefault="00E834C1" w:rsidP="00E834C1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Планировщик тренировок</w:t>
      </w:r>
    </w:p>
    <w:p w14:paraId="1AE97259" w14:textId="50B263D6" w:rsidR="00E834C1" w:rsidRPr="00593BB8" w:rsidRDefault="00E834C1" w:rsidP="00E834C1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Питание и диета</w:t>
      </w:r>
    </w:p>
    <w:p w14:paraId="66ACFB61" w14:textId="3904D9A0" w:rsidR="00E834C1" w:rsidRPr="00593BB8" w:rsidRDefault="00E834C1" w:rsidP="00E834C1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Специальные программы тренировок</w:t>
      </w:r>
    </w:p>
    <w:p w14:paraId="26750C7A" w14:textId="77777777" w:rsidR="002C41C1" w:rsidRPr="00593BB8" w:rsidRDefault="002C41C1" w:rsidP="002C41C1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Просмотр прогресса тренировок</w:t>
      </w:r>
    </w:p>
    <w:p w14:paraId="0A1D9171" w14:textId="64D0D662" w:rsidR="00E834C1" w:rsidRPr="00593BB8" w:rsidRDefault="002C41C1" w:rsidP="00E834C1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Блоги, статьи и новости</w:t>
      </w:r>
    </w:p>
    <w:p w14:paraId="247F3103" w14:textId="77777777" w:rsidR="002C41C1" w:rsidRPr="00593BB8" w:rsidRDefault="002C41C1" w:rsidP="002C41C1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Сообщество и поддержка</w:t>
      </w:r>
    </w:p>
    <w:p w14:paraId="049FC4EC" w14:textId="77777777" w:rsidR="002C41C1" w:rsidRPr="00593BB8" w:rsidRDefault="002C41C1" w:rsidP="002C41C1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Регистрация и авторизация пользователей</w:t>
      </w:r>
    </w:p>
    <w:p w14:paraId="3ABD6809" w14:textId="1E680B58" w:rsidR="002C41C1" w:rsidRPr="00593BB8" w:rsidRDefault="002C41C1" w:rsidP="00E834C1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Подписка и платежи</w:t>
      </w:r>
    </w:p>
    <w:p w14:paraId="5088839A" w14:textId="77777777" w:rsidR="002C41C1" w:rsidRPr="00593BB8" w:rsidRDefault="002C41C1" w:rsidP="001C180D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6723911" w14:textId="4798EB52" w:rsidR="0003042B" w:rsidRPr="00C114FF" w:rsidRDefault="001C180D" w:rsidP="001C180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114FF">
        <w:rPr>
          <w:rFonts w:ascii="Times New Roman" w:hAnsi="Times New Roman" w:cs="Times New Roman"/>
          <w:b/>
          <w:bCs/>
          <w:sz w:val="28"/>
          <w:szCs w:val="28"/>
        </w:rPr>
        <w:t>Сценарий</w:t>
      </w:r>
      <w:r w:rsidR="00DA42AC" w:rsidRPr="00C114FF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DA42AC" w:rsidRPr="00C114FF">
        <w:rPr>
          <w:rFonts w:ascii="Times New Roman" w:hAnsi="Times New Roman" w:cs="Times New Roman"/>
          <w:b/>
          <w:bCs/>
          <w:sz w:val="28"/>
          <w:szCs w:val="28"/>
        </w:rPr>
        <w:t>пользователя</w:t>
      </w:r>
    </w:p>
    <w:p w14:paraId="36E0B4F7" w14:textId="6DAB7C97" w:rsidR="001C180D" w:rsidRPr="00593BB8" w:rsidRDefault="00EA5029" w:rsidP="001C180D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3BB8">
        <w:rPr>
          <w:rFonts w:ascii="Times New Roman" w:hAnsi="Times New Roman" w:cs="Times New Roman"/>
          <w:i/>
          <w:iCs/>
          <w:sz w:val="24"/>
          <w:szCs w:val="24"/>
        </w:rPr>
        <w:t>Вход и регистрация</w:t>
      </w:r>
    </w:p>
    <w:p w14:paraId="66D7A437" w14:textId="085EA387" w:rsidR="00EA5029" w:rsidRPr="00593BB8" w:rsidRDefault="00EA5029" w:rsidP="00A614A9">
      <w:pPr>
        <w:pStyle w:val="a3"/>
        <w:numPr>
          <w:ilvl w:val="1"/>
          <w:numId w:val="1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3BB8">
        <w:rPr>
          <w:rFonts w:ascii="Times New Roman" w:hAnsi="Times New Roman" w:cs="Times New Roman"/>
          <w:i/>
          <w:iCs/>
          <w:sz w:val="24"/>
          <w:szCs w:val="24"/>
        </w:rPr>
        <w:t>Если пользователь н</w:t>
      </w:r>
      <w:r w:rsidR="00DA42AC" w:rsidRPr="00593BB8">
        <w:rPr>
          <w:rFonts w:ascii="Times New Roman" w:hAnsi="Times New Roman" w:cs="Times New Roman"/>
          <w:i/>
          <w:iCs/>
          <w:sz w:val="24"/>
          <w:szCs w:val="24"/>
        </w:rPr>
        <w:t>е</w:t>
      </w:r>
      <w:r w:rsidRPr="00593BB8">
        <w:rPr>
          <w:rFonts w:ascii="Times New Roman" w:hAnsi="Times New Roman" w:cs="Times New Roman"/>
          <w:i/>
          <w:iCs/>
          <w:sz w:val="24"/>
          <w:szCs w:val="24"/>
        </w:rPr>
        <w:t xml:space="preserve"> зарегистрирован, то ему необходимо создать аккаунт. Если зарегистрирован – войти в аккаунт</w:t>
      </w:r>
    </w:p>
    <w:p w14:paraId="042D21F4" w14:textId="7F46961E" w:rsidR="00EA5029" w:rsidRPr="00593BB8" w:rsidRDefault="00EA5029" w:rsidP="00EA502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 xml:space="preserve">Вкладка </w:t>
      </w:r>
      <w:r w:rsidRPr="00593BB8">
        <w:rPr>
          <w:rFonts w:ascii="Times New Roman" w:hAnsi="Times New Roman" w:cs="Times New Roman"/>
          <w:sz w:val="24"/>
          <w:szCs w:val="24"/>
          <w:lang w:val="en-US"/>
        </w:rPr>
        <w:t>“</w:t>
      </w:r>
      <w:r w:rsidRPr="00593BB8">
        <w:rPr>
          <w:rFonts w:ascii="Times New Roman" w:hAnsi="Times New Roman" w:cs="Times New Roman"/>
          <w:sz w:val="24"/>
          <w:szCs w:val="24"/>
        </w:rPr>
        <w:t>Главная</w:t>
      </w:r>
      <w:r w:rsidRPr="00593BB8">
        <w:rPr>
          <w:rFonts w:ascii="Times New Roman" w:hAnsi="Times New Roman" w:cs="Times New Roman"/>
          <w:sz w:val="24"/>
          <w:szCs w:val="24"/>
          <w:lang w:val="en-US"/>
        </w:rPr>
        <w:t>”</w:t>
      </w:r>
    </w:p>
    <w:p w14:paraId="25A41C45" w14:textId="3829650E" w:rsidR="00EA5029" w:rsidRPr="00593BB8" w:rsidRDefault="00DA42AC" w:rsidP="00A614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Пользователю может потребоваться посмотреть план</w:t>
      </w:r>
      <w:bookmarkStart w:id="0" w:name="_GoBack"/>
      <w:bookmarkEnd w:id="0"/>
      <w:r w:rsidRPr="00593BB8">
        <w:rPr>
          <w:rFonts w:ascii="Times New Roman" w:hAnsi="Times New Roman" w:cs="Times New Roman"/>
          <w:sz w:val="24"/>
          <w:szCs w:val="24"/>
        </w:rPr>
        <w:t xml:space="preserve"> тренировок: для какой группы мышц она предполагается, сколько времени займет тренировка, </w:t>
      </w:r>
      <w:r w:rsidR="00EA5029" w:rsidRPr="00593BB8">
        <w:rPr>
          <w:rFonts w:ascii="Times New Roman" w:hAnsi="Times New Roman" w:cs="Times New Roman"/>
          <w:sz w:val="24"/>
          <w:szCs w:val="24"/>
        </w:rPr>
        <w:t>сколько всего будет упражнений, какой длительности, какой перерыв между ними и т.д.</w:t>
      </w:r>
    </w:p>
    <w:p w14:paraId="21451E49" w14:textId="2B914848" w:rsidR="00EA5029" w:rsidRPr="00593BB8" w:rsidRDefault="00EA5029" w:rsidP="00A614A9">
      <w:pPr>
        <w:pStyle w:val="a3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 xml:space="preserve">Также он может захотеть увидеть </w:t>
      </w:r>
      <w:r w:rsidR="0071467F" w:rsidRPr="00593BB8">
        <w:rPr>
          <w:rFonts w:ascii="Times New Roman" w:hAnsi="Times New Roman" w:cs="Times New Roman"/>
          <w:sz w:val="24"/>
          <w:szCs w:val="24"/>
        </w:rPr>
        <w:t>будущие тренировки или же прошлые</w:t>
      </w:r>
    </w:p>
    <w:p w14:paraId="7F8EC2A0" w14:textId="3D1FC3FE" w:rsidR="0071467F" w:rsidRPr="00593BB8" w:rsidRDefault="0071467F" w:rsidP="00A614A9">
      <w:pPr>
        <w:pStyle w:val="a3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Пользователь может изменить план тренировок: уровень (новичок, средний, продвинутый) и вид (</w:t>
      </w:r>
      <w:proofErr w:type="spellStart"/>
      <w:r w:rsidRPr="00593BB8">
        <w:rPr>
          <w:rFonts w:ascii="Times New Roman" w:hAnsi="Times New Roman" w:cs="Times New Roman"/>
          <w:sz w:val="24"/>
          <w:szCs w:val="24"/>
        </w:rPr>
        <w:t>кардио</w:t>
      </w:r>
      <w:proofErr w:type="spellEnd"/>
      <w:r w:rsidRPr="00593BB8">
        <w:rPr>
          <w:rFonts w:ascii="Times New Roman" w:hAnsi="Times New Roman" w:cs="Times New Roman"/>
          <w:sz w:val="24"/>
          <w:szCs w:val="24"/>
        </w:rPr>
        <w:t>, силовая, растяжка и т.д.)</w:t>
      </w:r>
    </w:p>
    <w:p w14:paraId="06AEB7D3" w14:textId="5D484F7F" w:rsidR="0071467F" w:rsidRPr="00593BB8" w:rsidRDefault="00DA42AC" w:rsidP="00A614A9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Так же,</w:t>
      </w:r>
      <w:r w:rsidR="0071467F" w:rsidRPr="00593BB8">
        <w:rPr>
          <w:rFonts w:ascii="Times New Roman" w:hAnsi="Times New Roman" w:cs="Times New Roman"/>
          <w:sz w:val="24"/>
          <w:szCs w:val="24"/>
        </w:rPr>
        <w:t xml:space="preserve"> пользователю может понадобиться его персональный план питания</w:t>
      </w:r>
      <w:r w:rsidRPr="00593BB8">
        <w:rPr>
          <w:rFonts w:ascii="Times New Roman" w:hAnsi="Times New Roman" w:cs="Times New Roman"/>
          <w:sz w:val="24"/>
          <w:szCs w:val="24"/>
        </w:rPr>
        <w:t>:</w:t>
      </w:r>
    </w:p>
    <w:p w14:paraId="0BBCD9C0" w14:textId="467B8DA0" w:rsidR="0071467F" w:rsidRPr="00593BB8" w:rsidRDefault="0071467F" w:rsidP="00A614A9">
      <w:pPr>
        <w:pStyle w:val="a3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 xml:space="preserve">Он </w:t>
      </w:r>
      <w:r w:rsidR="00DA42AC" w:rsidRPr="00593BB8">
        <w:rPr>
          <w:rFonts w:ascii="Times New Roman" w:hAnsi="Times New Roman" w:cs="Times New Roman"/>
          <w:sz w:val="24"/>
          <w:szCs w:val="24"/>
        </w:rPr>
        <w:t>может за</w:t>
      </w:r>
      <w:r w:rsidRPr="00593BB8">
        <w:rPr>
          <w:rFonts w:ascii="Times New Roman" w:hAnsi="Times New Roman" w:cs="Times New Roman"/>
          <w:sz w:val="24"/>
          <w:szCs w:val="24"/>
        </w:rPr>
        <w:t>хо</w:t>
      </w:r>
      <w:r w:rsidR="00DA42AC" w:rsidRPr="00593BB8">
        <w:rPr>
          <w:rFonts w:ascii="Times New Roman" w:hAnsi="Times New Roman" w:cs="Times New Roman"/>
          <w:sz w:val="24"/>
          <w:szCs w:val="24"/>
        </w:rPr>
        <w:t>теть</w:t>
      </w:r>
      <w:r w:rsidRPr="00593BB8">
        <w:rPr>
          <w:rFonts w:ascii="Times New Roman" w:hAnsi="Times New Roman" w:cs="Times New Roman"/>
          <w:sz w:val="24"/>
          <w:szCs w:val="24"/>
        </w:rPr>
        <w:t xml:space="preserve"> видеть суточную норму калорий, белка, жиров и углеводов, рассчитанную исходя из его роста, веса, возраста, показателя активности</w:t>
      </w:r>
    </w:p>
    <w:p w14:paraId="0C1B8252" w14:textId="1F10D95F" w:rsidR="0071467F" w:rsidRPr="00593BB8" w:rsidRDefault="0071467F" w:rsidP="00A614A9">
      <w:pPr>
        <w:pStyle w:val="a3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К тому же</w:t>
      </w:r>
      <w:r w:rsidR="00DA42AC" w:rsidRPr="00593BB8">
        <w:rPr>
          <w:rFonts w:ascii="Times New Roman" w:hAnsi="Times New Roman" w:cs="Times New Roman"/>
          <w:sz w:val="24"/>
          <w:szCs w:val="24"/>
        </w:rPr>
        <w:t xml:space="preserve"> ему</w:t>
      </w:r>
      <w:r w:rsidRPr="00593BB8">
        <w:rPr>
          <w:rFonts w:ascii="Times New Roman" w:hAnsi="Times New Roman" w:cs="Times New Roman"/>
          <w:sz w:val="24"/>
          <w:szCs w:val="24"/>
        </w:rPr>
        <w:t xml:space="preserve"> может </w:t>
      </w:r>
      <w:r w:rsidR="00DA42AC" w:rsidRPr="00593BB8">
        <w:rPr>
          <w:rFonts w:ascii="Times New Roman" w:hAnsi="Times New Roman" w:cs="Times New Roman"/>
          <w:sz w:val="24"/>
          <w:szCs w:val="24"/>
        </w:rPr>
        <w:t xml:space="preserve">понадобиться </w:t>
      </w:r>
      <w:r w:rsidRPr="00593BB8">
        <w:rPr>
          <w:rFonts w:ascii="Times New Roman" w:hAnsi="Times New Roman" w:cs="Times New Roman"/>
          <w:sz w:val="24"/>
          <w:szCs w:val="24"/>
        </w:rPr>
        <w:t>выбрать примерные наборы</w:t>
      </w:r>
      <w:r w:rsidR="002B5CB5" w:rsidRPr="00593BB8">
        <w:rPr>
          <w:rFonts w:ascii="Times New Roman" w:hAnsi="Times New Roman" w:cs="Times New Roman"/>
          <w:sz w:val="24"/>
          <w:szCs w:val="24"/>
        </w:rPr>
        <w:t xml:space="preserve"> блюд, подходящие под его КБЖУ</w:t>
      </w:r>
    </w:p>
    <w:p w14:paraId="316C40FB" w14:textId="46C794D2" w:rsidR="00DA42AC" w:rsidRPr="00593BB8" w:rsidRDefault="00DA42AC" w:rsidP="00DA42AC">
      <w:p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>Соответственно, весь необходимый функционал нужно положить на экранную форму «Главная странница»</w:t>
      </w:r>
    </w:p>
    <w:p w14:paraId="71A5074A" w14:textId="77777777" w:rsidR="002C41C1" w:rsidRPr="00593BB8" w:rsidRDefault="002C41C1" w:rsidP="00DA42AC">
      <w:pPr>
        <w:rPr>
          <w:rFonts w:ascii="Times New Roman" w:hAnsi="Times New Roman" w:cs="Times New Roman"/>
          <w:sz w:val="24"/>
          <w:szCs w:val="24"/>
        </w:rPr>
      </w:pPr>
    </w:p>
    <w:p w14:paraId="20090B63" w14:textId="13A7405C" w:rsidR="00430F96" w:rsidRPr="00C114FF" w:rsidRDefault="00430F96" w:rsidP="00430F96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114FF">
        <w:rPr>
          <w:rFonts w:ascii="Times New Roman" w:hAnsi="Times New Roman" w:cs="Times New Roman"/>
          <w:b/>
          <w:bCs/>
          <w:sz w:val="28"/>
          <w:szCs w:val="28"/>
        </w:rPr>
        <w:t>Макеты</w:t>
      </w:r>
    </w:p>
    <w:p w14:paraId="125CCF69" w14:textId="000562E4" w:rsidR="00430F96" w:rsidRPr="00593BB8" w:rsidRDefault="00430F96" w:rsidP="00430F96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sz w:val="24"/>
          <w:szCs w:val="24"/>
        </w:rPr>
        <w:t xml:space="preserve">Макет </w:t>
      </w:r>
      <w:r w:rsidR="002C41C1" w:rsidRPr="00593BB8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="00FF1EC4" w:rsidRPr="00593BB8">
        <w:rPr>
          <w:rFonts w:ascii="Times New Roman" w:hAnsi="Times New Roman" w:cs="Times New Roman"/>
          <w:b/>
          <w:bCs/>
          <w:sz w:val="24"/>
          <w:szCs w:val="24"/>
        </w:rPr>
        <w:t>Авторизация</w:t>
      </w:r>
      <w:r w:rsidR="002C41C1" w:rsidRPr="00593BB8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593BB8"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14:paraId="31C1910E" w14:textId="52D4C2EB" w:rsidR="00430F96" w:rsidRPr="00593BB8" w:rsidRDefault="00430F96" w:rsidP="00430F9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  <w:drawing>
          <wp:inline distT="0" distB="0" distL="0" distR="0" wp14:anchorId="47469866" wp14:editId="02B483ED">
            <wp:extent cx="2628900" cy="13530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660251" cy="136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D97DDF" w14:textId="53BE834A" w:rsidR="00430F96" w:rsidRPr="00593BB8" w:rsidRDefault="00430F96" w:rsidP="00DA42AC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77"/>
        <w:gridCol w:w="1422"/>
        <w:gridCol w:w="1883"/>
        <w:gridCol w:w="2361"/>
        <w:gridCol w:w="2302"/>
      </w:tblGrid>
      <w:tr w:rsidR="00430F96" w:rsidRPr="00593BB8" w14:paraId="0E3AF005" w14:textId="77777777" w:rsidTr="00430F96">
        <w:tc>
          <w:tcPr>
            <w:tcW w:w="1377" w:type="dxa"/>
          </w:tcPr>
          <w:p w14:paraId="3EE383BF" w14:textId="56471F9E" w:rsidR="00430F96" w:rsidRPr="00593BB8" w:rsidRDefault="00430F96" w:rsidP="00DA42AC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Название поля</w:t>
            </w:r>
          </w:p>
        </w:tc>
        <w:tc>
          <w:tcPr>
            <w:tcW w:w="1422" w:type="dxa"/>
          </w:tcPr>
          <w:p w14:paraId="39420BF5" w14:textId="0D20F25F" w:rsidR="00430F96" w:rsidRPr="00593BB8" w:rsidRDefault="00430F96" w:rsidP="00DA42AC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83" w:type="dxa"/>
          </w:tcPr>
          <w:p w14:paraId="35D17A1D" w14:textId="0120BFAD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имости</w:t>
            </w:r>
          </w:p>
        </w:tc>
        <w:tc>
          <w:tcPr>
            <w:tcW w:w="2361" w:type="dxa"/>
          </w:tcPr>
          <w:p w14:paraId="404688A5" w14:textId="6F8B6570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е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ступности</w:t>
            </w:r>
          </w:p>
        </w:tc>
        <w:tc>
          <w:tcPr>
            <w:tcW w:w="2302" w:type="dxa"/>
          </w:tcPr>
          <w:p w14:paraId="6CF5012C" w14:textId="19B82BED" w:rsidR="00430F96" w:rsidRPr="00593BB8" w:rsidRDefault="00430F96" w:rsidP="00DA42AC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430F96" w:rsidRPr="00593BB8" w14:paraId="7CF0B529" w14:textId="77777777" w:rsidTr="002C41C1">
        <w:tc>
          <w:tcPr>
            <w:tcW w:w="1377" w:type="dxa"/>
          </w:tcPr>
          <w:p w14:paraId="0616AD30" w14:textId="50EDFB90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  <w:tc>
          <w:tcPr>
            <w:tcW w:w="1422" w:type="dxa"/>
          </w:tcPr>
          <w:p w14:paraId="2EFEB4D9" w14:textId="5E774C26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83" w:type="dxa"/>
            <w:vMerge w:val="restart"/>
            <w:vAlign w:val="center"/>
          </w:tcPr>
          <w:p w14:paraId="5B471341" w14:textId="58852C53" w:rsidR="002C41C1" w:rsidRPr="00593BB8" w:rsidRDefault="00430F96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Вид</w:t>
            </w:r>
            <w:r w:rsidR="002C41C1" w:rsidRPr="00593BB8">
              <w:rPr>
                <w:rFonts w:ascii="Times New Roman" w:hAnsi="Times New Roman" w:cs="Times New Roman"/>
                <w:sz w:val="24"/>
                <w:szCs w:val="24"/>
              </w:rPr>
              <w:t>но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все</w:t>
            </w:r>
            <w:r w:rsidR="002C41C1" w:rsidRPr="00593BB8">
              <w:rPr>
                <w:rFonts w:ascii="Times New Roman" w:hAnsi="Times New Roman" w:cs="Times New Roman"/>
                <w:sz w:val="24"/>
                <w:szCs w:val="24"/>
              </w:rPr>
              <w:t>м</w:t>
            </w:r>
          </w:p>
          <w:p w14:paraId="20551A00" w14:textId="77777777" w:rsidR="002C41C1" w:rsidRPr="00593BB8" w:rsidRDefault="002C41C1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C6CBB53" w14:textId="58B1E896" w:rsidR="002C41C1" w:rsidRPr="00593BB8" w:rsidRDefault="002C41C1" w:rsidP="002C41C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 w:val="restart"/>
            <w:vAlign w:val="center"/>
          </w:tcPr>
          <w:p w14:paraId="725B5ED4" w14:textId="2603ABE5" w:rsidR="00430F96" w:rsidRPr="00593BB8" w:rsidRDefault="00430F96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2302" w:type="dxa"/>
          </w:tcPr>
          <w:p w14:paraId="76541E01" w14:textId="77777777" w:rsidR="00430F96" w:rsidRPr="00593BB8" w:rsidRDefault="00430F96" w:rsidP="00430F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Текстовое поле для ввода логина </w:t>
            </w:r>
          </w:p>
          <w:p w14:paraId="3651D8A3" w14:textId="141003A7" w:rsidR="00430F96" w:rsidRPr="00593BB8" w:rsidRDefault="00430F96" w:rsidP="00430F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указанного при регистрации на сайте</w:t>
            </w:r>
          </w:p>
        </w:tc>
      </w:tr>
      <w:tr w:rsidR="00430F96" w:rsidRPr="00593BB8" w14:paraId="7B65AAF6" w14:textId="77777777" w:rsidTr="00430F96">
        <w:tc>
          <w:tcPr>
            <w:tcW w:w="1377" w:type="dxa"/>
          </w:tcPr>
          <w:p w14:paraId="3962DED4" w14:textId="664D6706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1422" w:type="dxa"/>
          </w:tcPr>
          <w:p w14:paraId="210B4B73" w14:textId="075E9A43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83" w:type="dxa"/>
            <w:vMerge/>
          </w:tcPr>
          <w:p w14:paraId="495A4BD9" w14:textId="77777777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281CB234" w14:textId="77777777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6FED3DB8" w14:textId="67C78056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Текстовое поле для ввода пароля</w:t>
            </w:r>
          </w:p>
        </w:tc>
      </w:tr>
      <w:tr w:rsidR="00430F96" w:rsidRPr="00593BB8" w14:paraId="54541C7A" w14:textId="77777777" w:rsidTr="00430F96">
        <w:tc>
          <w:tcPr>
            <w:tcW w:w="1377" w:type="dxa"/>
          </w:tcPr>
          <w:p w14:paraId="065C8799" w14:textId="33BAB216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Войти</w:t>
            </w:r>
          </w:p>
        </w:tc>
        <w:tc>
          <w:tcPr>
            <w:tcW w:w="1422" w:type="dxa"/>
          </w:tcPr>
          <w:p w14:paraId="26CA9F2C" w14:textId="24E5D248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83" w:type="dxa"/>
            <w:vMerge/>
          </w:tcPr>
          <w:p w14:paraId="4649235D" w14:textId="77777777" w:rsidR="00430F96" w:rsidRPr="00593BB8" w:rsidRDefault="00430F96" w:rsidP="00DA42A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</w:tcPr>
          <w:p w14:paraId="0B12ABA7" w14:textId="339AD737" w:rsidR="00FF1EC4" w:rsidRPr="00593BB8" w:rsidRDefault="00430F96" w:rsidP="00FF1E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Доступно </w:t>
            </w:r>
            <w:r w:rsidR="00FF1EC4"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при правильно введённом логине и </w:t>
            </w:r>
          </w:p>
          <w:p w14:paraId="7EDE9274" w14:textId="65FD3155" w:rsidR="00430F96" w:rsidRPr="00593BB8" w:rsidRDefault="00FF1EC4" w:rsidP="00FF1E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пар</w:t>
            </w:r>
            <w:r w:rsidR="00430F96" w:rsidRPr="00593BB8">
              <w:rPr>
                <w:rFonts w:ascii="Times New Roman" w:hAnsi="Times New Roman" w:cs="Times New Roman"/>
                <w:sz w:val="24"/>
                <w:szCs w:val="24"/>
              </w:rPr>
              <w:t>ол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е</w:t>
            </w:r>
          </w:p>
        </w:tc>
        <w:tc>
          <w:tcPr>
            <w:tcW w:w="2302" w:type="dxa"/>
          </w:tcPr>
          <w:p w14:paraId="698E30B4" w14:textId="77777777" w:rsidR="00430F96" w:rsidRPr="00593BB8" w:rsidRDefault="00430F96" w:rsidP="00430F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При правильно введённом логине и </w:t>
            </w:r>
          </w:p>
          <w:p w14:paraId="3BA56D05" w14:textId="0EEF683F" w:rsidR="00430F96" w:rsidRPr="00593BB8" w:rsidRDefault="00430F96" w:rsidP="00430F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пароле пользователь может зайти на сайт</w:t>
            </w:r>
          </w:p>
        </w:tc>
      </w:tr>
    </w:tbl>
    <w:p w14:paraId="4EBF9F53" w14:textId="0937EEAC" w:rsidR="00430F96" w:rsidRPr="00593BB8" w:rsidRDefault="00430F96" w:rsidP="00DA42AC">
      <w:pPr>
        <w:rPr>
          <w:rFonts w:ascii="Times New Roman" w:hAnsi="Times New Roman" w:cs="Times New Roman"/>
          <w:sz w:val="24"/>
          <w:szCs w:val="24"/>
        </w:rPr>
      </w:pPr>
    </w:p>
    <w:p w14:paraId="41CBF7D4" w14:textId="6930D02B" w:rsidR="00430F96" w:rsidRPr="00593BB8" w:rsidRDefault="00430F96" w:rsidP="00DA42AC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sz w:val="24"/>
          <w:szCs w:val="24"/>
        </w:rPr>
        <w:t xml:space="preserve">Макет </w:t>
      </w:r>
      <w:r w:rsidR="002C41C1" w:rsidRPr="00593BB8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="00FF1EC4" w:rsidRPr="00593BB8">
        <w:rPr>
          <w:rFonts w:ascii="Times New Roman" w:hAnsi="Times New Roman" w:cs="Times New Roman"/>
          <w:b/>
          <w:bCs/>
          <w:sz w:val="24"/>
          <w:szCs w:val="24"/>
        </w:rPr>
        <w:t>Сегодня</w:t>
      </w:r>
      <w:r w:rsidR="002C41C1" w:rsidRPr="00593BB8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593BB8"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14:paraId="0C75AEFE" w14:textId="571094C8" w:rsidR="00430F96" w:rsidRPr="00593BB8" w:rsidRDefault="00C46E32" w:rsidP="00430F9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  <w:drawing>
          <wp:inline distT="0" distB="0" distL="0" distR="0" wp14:anchorId="322896CC" wp14:editId="79E7A2DB">
            <wp:extent cx="5940425" cy="22828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77"/>
        <w:gridCol w:w="1422"/>
        <w:gridCol w:w="1883"/>
        <w:gridCol w:w="2361"/>
        <w:gridCol w:w="2302"/>
      </w:tblGrid>
      <w:tr w:rsidR="00FF1EC4" w:rsidRPr="00593BB8" w14:paraId="5762A3FE" w14:textId="77777777" w:rsidTr="009A09CB">
        <w:tc>
          <w:tcPr>
            <w:tcW w:w="1377" w:type="dxa"/>
          </w:tcPr>
          <w:p w14:paraId="3FDC902F" w14:textId="77777777" w:rsidR="00FF1EC4" w:rsidRPr="00593BB8" w:rsidRDefault="00FF1EC4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я</w:t>
            </w:r>
          </w:p>
        </w:tc>
        <w:tc>
          <w:tcPr>
            <w:tcW w:w="1422" w:type="dxa"/>
          </w:tcPr>
          <w:p w14:paraId="0B943B10" w14:textId="77777777" w:rsidR="00FF1EC4" w:rsidRPr="00593BB8" w:rsidRDefault="00FF1EC4" w:rsidP="009A09C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83" w:type="dxa"/>
          </w:tcPr>
          <w:p w14:paraId="50AA7C13" w14:textId="77777777" w:rsidR="00FF1EC4" w:rsidRPr="00593BB8" w:rsidRDefault="00FF1EC4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имости</w:t>
            </w:r>
          </w:p>
        </w:tc>
        <w:tc>
          <w:tcPr>
            <w:tcW w:w="2361" w:type="dxa"/>
          </w:tcPr>
          <w:p w14:paraId="3766C5A3" w14:textId="77777777" w:rsidR="00FF1EC4" w:rsidRPr="00593BB8" w:rsidRDefault="00FF1EC4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е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ступности</w:t>
            </w:r>
          </w:p>
        </w:tc>
        <w:tc>
          <w:tcPr>
            <w:tcW w:w="2302" w:type="dxa"/>
          </w:tcPr>
          <w:p w14:paraId="7CB8C4CB" w14:textId="77777777" w:rsidR="00FF1EC4" w:rsidRPr="00593BB8" w:rsidRDefault="00FF1EC4" w:rsidP="009A09C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0004EC" w:rsidRPr="00593BB8" w14:paraId="05AB4AEC" w14:textId="77777777" w:rsidTr="002C41C1">
        <w:tc>
          <w:tcPr>
            <w:tcW w:w="1377" w:type="dxa"/>
          </w:tcPr>
          <w:p w14:paraId="5275A1F7" w14:textId="456CFB16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Моя программа</w:t>
            </w:r>
          </w:p>
        </w:tc>
        <w:tc>
          <w:tcPr>
            <w:tcW w:w="1422" w:type="dxa"/>
          </w:tcPr>
          <w:p w14:paraId="05D35720" w14:textId="102798FF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83" w:type="dxa"/>
            <w:vMerge w:val="restart"/>
            <w:vAlign w:val="center"/>
          </w:tcPr>
          <w:p w14:paraId="17C22AAA" w14:textId="01C6F348" w:rsidR="000004EC" w:rsidRPr="00593BB8" w:rsidRDefault="000004EC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2361" w:type="dxa"/>
            <w:vMerge w:val="restart"/>
            <w:vAlign w:val="center"/>
          </w:tcPr>
          <w:p w14:paraId="0EEB6C8A" w14:textId="5D884899" w:rsidR="000004EC" w:rsidRPr="00593BB8" w:rsidRDefault="000004EC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2302" w:type="dxa"/>
          </w:tcPr>
          <w:p w14:paraId="78AFA71F" w14:textId="395862BF" w:rsidR="000004EC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 на программу, выбранную пользователем</w:t>
            </w:r>
          </w:p>
        </w:tc>
      </w:tr>
      <w:tr w:rsidR="000004EC" w:rsidRPr="00593BB8" w14:paraId="13DCC52E" w14:textId="77777777" w:rsidTr="009A09CB">
        <w:tc>
          <w:tcPr>
            <w:tcW w:w="1377" w:type="dxa"/>
          </w:tcPr>
          <w:p w14:paraId="36DC3653" w14:textId="117AE705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Другие программы</w:t>
            </w:r>
          </w:p>
        </w:tc>
        <w:tc>
          <w:tcPr>
            <w:tcW w:w="1422" w:type="dxa"/>
          </w:tcPr>
          <w:p w14:paraId="391CCD9E" w14:textId="575D2C76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83" w:type="dxa"/>
            <w:vMerge/>
          </w:tcPr>
          <w:p w14:paraId="2108FA78" w14:textId="7777777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707D9FCA" w14:textId="7777777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1E67EC31" w14:textId="180BF13B" w:rsidR="000004EC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 на все существующие программы</w:t>
            </w:r>
          </w:p>
        </w:tc>
      </w:tr>
      <w:tr w:rsidR="000004EC" w:rsidRPr="00593BB8" w14:paraId="0560A248" w14:textId="77777777" w:rsidTr="009A09CB">
        <w:tc>
          <w:tcPr>
            <w:tcW w:w="1377" w:type="dxa"/>
          </w:tcPr>
          <w:p w14:paraId="487DA1B5" w14:textId="7D630FB3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422" w:type="dxa"/>
          </w:tcPr>
          <w:p w14:paraId="16B17852" w14:textId="6CC901DB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83" w:type="dxa"/>
            <w:vMerge/>
          </w:tcPr>
          <w:p w14:paraId="316193EB" w14:textId="7777777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077465B5" w14:textId="7777777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176E813C" w14:textId="3B30240B" w:rsidR="000004EC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 на новости спорта</w:t>
            </w:r>
          </w:p>
        </w:tc>
      </w:tr>
      <w:tr w:rsidR="000004EC" w:rsidRPr="00593BB8" w14:paraId="04463CA1" w14:textId="77777777" w:rsidTr="009A09CB">
        <w:tc>
          <w:tcPr>
            <w:tcW w:w="1377" w:type="dxa"/>
          </w:tcPr>
          <w:p w14:paraId="323C8566" w14:textId="3CBDB095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Профиль</w:t>
            </w:r>
          </w:p>
        </w:tc>
        <w:tc>
          <w:tcPr>
            <w:tcW w:w="1422" w:type="dxa"/>
          </w:tcPr>
          <w:p w14:paraId="56D67072" w14:textId="6757CF89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83" w:type="dxa"/>
            <w:vMerge/>
          </w:tcPr>
          <w:p w14:paraId="7BA4AFCF" w14:textId="7777777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77F995B3" w14:textId="7777777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3CF0FDD2" w14:textId="1D25417A" w:rsidR="000004EC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 на аккаунт пользователя</w:t>
            </w:r>
          </w:p>
        </w:tc>
      </w:tr>
      <w:tr w:rsidR="000004EC" w:rsidRPr="00593BB8" w14:paraId="19C6B69D" w14:textId="77777777" w:rsidTr="009A09CB">
        <w:tc>
          <w:tcPr>
            <w:tcW w:w="1377" w:type="dxa"/>
          </w:tcPr>
          <w:p w14:paraId="2C68C7D9" w14:textId="06229CBB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егодня</w:t>
            </w:r>
          </w:p>
        </w:tc>
        <w:tc>
          <w:tcPr>
            <w:tcW w:w="1422" w:type="dxa"/>
          </w:tcPr>
          <w:p w14:paraId="4AC7A51A" w14:textId="434CD7E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Тестовое поле</w:t>
            </w:r>
          </w:p>
        </w:tc>
        <w:tc>
          <w:tcPr>
            <w:tcW w:w="1883" w:type="dxa"/>
            <w:vMerge/>
          </w:tcPr>
          <w:p w14:paraId="6815A50B" w14:textId="7777777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21698598" w14:textId="77777777" w:rsidR="000004EC" w:rsidRPr="00593BB8" w:rsidRDefault="000004EC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6836CF97" w14:textId="78C7122B" w:rsidR="000004EC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Выбранная экранная форма в разделе Моя программа</w:t>
            </w:r>
          </w:p>
        </w:tc>
      </w:tr>
      <w:tr w:rsidR="00FC46C0" w:rsidRPr="00593BB8" w14:paraId="6A195E35" w14:textId="77777777" w:rsidTr="002C41C1">
        <w:tc>
          <w:tcPr>
            <w:tcW w:w="1377" w:type="dxa"/>
          </w:tcPr>
          <w:p w14:paraId="23047E1F" w14:textId="729D9A8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Кардио</w:t>
            </w:r>
            <w:proofErr w:type="spellEnd"/>
          </w:p>
        </w:tc>
        <w:tc>
          <w:tcPr>
            <w:tcW w:w="1422" w:type="dxa"/>
          </w:tcPr>
          <w:p w14:paraId="7E671FA2" w14:textId="4CDBC1E3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83" w:type="dxa"/>
            <w:vMerge w:val="restart"/>
            <w:vAlign w:val="center"/>
          </w:tcPr>
          <w:p w14:paraId="553588C7" w14:textId="1705AF5B" w:rsidR="00FC46C0" w:rsidRPr="00593BB8" w:rsidRDefault="00FC46C0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Видно всем, кто проходит данную тренировку</w:t>
            </w:r>
          </w:p>
        </w:tc>
        <w:tc>
          <w:tcPr>
            <w:tcW w:w="2361" w:type="dxa"/>
            <w:vMerge w:val="restart"/>
            <w:vAlign w:val="center"/>
          </w:tcPr>
          <w:p w14:paraId="01CD2F1C" w14:textId="1A17FBA5" w:rsidR="00FC46C0" w:rsidRPr="00593BB8" w:rsidRDefault="00FC46C0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2302" w:type="dxa"/>
            <w:vMerge w:val="restart"/>
          </w:tcPr>
          <w:p w14:paraId="3794FF78" w14:textId="4303A01C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Кнопка на видео с упражнениями</w:t>
            </w:r>
          </w:p>
        </w:tc>
      </w:tr>
      <w:tr w:rsidR="00FC46C0" w:rsidRPr="00593BB8" w14:paraId="4034A170" w14:textId="77777777" w:rsidTr="009A09CB">
        <w:tc>
          <w:tcPr>
            <w:tcW w:w="1377" w:type="dxa"/>
          </w:tcPr>
          <w:p w14:paraId="096D7EA0" w14:textId="4DDE9B4F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Пресс</w:t>
            </w:r>
          </w:p>
        </w:tc>
        <w:tc>
          <w:tcPr>
            <w:tcW w:w="1422" w:type="dxa"/>
          </w:tcPr>
          <w:p w14:paraId="489F7506" w14:textId="7D455878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83" w:type="dxa"/>
            <w:vMerge/>
          </w:tcPr>
          <w:p w14:paraId="28594A29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047EDEB7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  <w:vMerge/>
          </w:tcPr>
          <w:p w14:paraId="1232C177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C46C0" w:rsidRPr="00593BB8" w14:paraId="7F143113" w14:textId="77777777" w:rsidTr="009A09CB">
        <w:tc>
          <w:tcPr>
            <w:tcW w:w="1377" w:type="dxa"/>
          </w:tcPr>
          <w:p w14:paraId="41284B58" w14:textId="3433561C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Фуллбади</w:t>
            </w:r>
            <w:proofErr w:type="spellEnd"/>
          </w:p>
        </w:tc>
        <w:tc>
          <w:tcPr>
            <w:tcW w:w="1422" w:type="dxa"/>
          </w:tcPr>
          <w:p w14:paraId="41DF4403" w14:textId="48799BAF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883" w:type="dxa"/>
            <w:vMerge/>
          </w:tcPr>
          <w:p w14:paraId="2D410726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32BC1166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  <w:vMerge/>
          </w:tcPr>
          <w:p w14:paraId="73F452AA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C4F1D00" w14:textId="77777777" w:rsidR="00FC46C0" w:rsidRPr="00593BB8" w:rsidRDefault="00FC46C0" w:rsidP="00430F9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5CF51C4" w14:textId="39367C62" w:rsidR="00FC46C0" w:rsidRPr="00593BB8" w:rsidRDefault="00FC46C0" w:rsidP="00FC46C0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sz w:val="24"/>
          <w:szCs w:val="24"/>
        </w:rPr>
        <w:t xml:space="preserve">Макет </w:t>
      </w:r>
      <w:r w:rsidR="002C41C1" w:rsidRPr="00593BB8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593BB8">
        <w:rPr>
          <w:rFonts w:ascii="Times New Roman" w:hAnsi="Times New Roman" w:cs="Times New Roman"/>
          <w:b/>
          <w:bCs/>
          <w:sz w:val="24"/>
          <w:szCs w:val="24"/>
        </w:rPr>
        <w:t>Прогресс</w:t>
      </w:r>
      <w:r w:rsidR="002C41C1" w:rsidRPr="00593BB8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593BB8"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14:paraId="361DEB1C" w14:textId="74BAA184" w:rsidR="00FC46C0" w:rsidRPr="00593BB8" w:rsidRDefault="004212AB" w:rsidP="00FC46C0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  <w:drawing>
          <wp:inline distT="0" distB="0" distL="0" distR="0" wp14:anchorId="36D34D66" wp14:editId="390BB726">
            <wp:extent cx="5940425" cy="225361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5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77"/>
        <w:gridCol w:w="1422"/>
        <w:gridCol w:w="1883"/>
        <w:gridCol w:w="2361"/>
        <w:gridCol w:w="2302"/>
      </w:tblGrid>
      <w:tr w:rsidR="00FC46C0" w:rsidRPr="00593BB8" w14:paraId="3FCC53E7" w14:textId="77777777" w:rsidTr="009A09CB">
        <w:tc>
          <w:tcPr>
            <w:tcW w:w="1377" w:type="dxa"/>
          </w:tcPr>
          <w:p w14:paraId="0DDBF990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я</w:t>
            </w:r>
          </w:p>
        </w:tc>
        <w:tc>
          <w:tcPr>
            <w:tcW w:w="1422" w:type="dxa"/>
          </w:tcPr>
          <w:p w14:paraId="4B01B931" w14:textId="77777777" w:rsidR="00FC46C0" w:rsidRPr="00593BB8" w:rsidRDefault="00FC46C0" w:rsidP="009A09C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883" w:type="dxa"/>
          </w:tcPr>
          <w:p w14:paraId="1C2A6944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имости</w:t>
            </w:r>
          </w:p>
        </w:tc>
        <w:tc>
          <w:tcPr>
            <w:tcW w:w="2361" w:type="dxa"/>
          </w:tcPr>
          <w:p w14:paraId="22150EBA" w14:textId="77777777" w:rsidR="00FC46C0" w:rsidRPr="00593BB8" w:rsidRDefault="00FC46C0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е</w:t>
            </w: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ступности</w:t>
            </w:r>
          </w:p>
        </w:tc>
        <w:tc>
          <w:tcPr>
            <w:tcW w:w="2302" w:type="dxa"/>
          </w:tcPr>
          <w:p w14:paraId="1CE2B1D1" w14:textId="77777777" w:rsidR="00FC46C0" w:rsidRPr="00593BB8" w:rsidRDefault="00FC46C0" w:rsidP="009A09C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2C41C1" w:rsidRPr="00593BB8" w14:paraId="33ED0B53" w14:textId="77777777" w:rsidTr="002C41C1">
        <w:tc>
          <w:tcPr>
            <w:tcW w:w="1377" w:type="dxa"/>
          </w:tcPr>
          <w:p w14:paraId="6ADCC764" w14:textId="7A4C96B1" w:rsidR="002C41C1" w:rsidRPr="00593BB8" w:rsidRDefault="002C41C1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егодня</w:t>
            </w:r>
          </w:p>
        </w:tc>
        <w:tc>
          <w:tcPr>
            <w:tcW w:w="1422" w:type="dxa"/>
          </w:tcPr>
          <w:p w14:paraId="32DA3B51" w14:textId="7471DDA8" w:rsidR="002C41C1" w:rsidRPr="00593BB8" w:rsidRDefault="002C41C1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883" w:type="dxa"/>
            <w:vMerge w:val="restart"/>
            <w:vAlign w:val="center"/>
          </w:tcPr>
          <w:p w14:paraId="08AD3E65" w14:textId="77777777" w:rsidR="002C41C1" w:rsidRPr="00593BB8" w:rsidRDefault="002C41C1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  <w:p w14:paraId="79227328" w14:textId="05D1971C" w:rsidR="002C41C1" w:rsidRPr="00593BB8" w:rsidRDefault="002C41C1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 w:val="restart"/>
            <w:vAlign w:val="center"/>
          </w:tcPr>
          <w:p w14:paraId="39A8B27A" w14:textId="420D1686" w:rsidR="002C41C1" w:rsidRPr="00593BB8" w:rsidRDefault="002C41C1" w:rsidP="002C41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2302" w:type="dxa"/>
          </w:tcPr>
          <w:p w14:paraId="17D3D05C" w14:textId="6BF704FC" w:rsidR="002C41C1" w:rsidRPr="00593BB8" w:rsidRDefault="002C41C1" w:rsidP="009A09C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Указывает на то, что про</w:t>
            </w:r>
          </w:p>
        </w:tc>
      </w:tr>
      <w:tr w:rsidR="002C41C1" w:rsidRPr="00593BB8" w14:paraId="5F1624D8" w14:textId="77777777" w:rsidTr="009A09CB">
        <w:tc>
          <w:tcPr>
            <w:tcW w:w="1377" w:type="dxa"/>
          </w:tcPr>
          <w:p w14:paraId="6C5C7E75" w14:textId="655A2FD8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Моя программа</w:t>
            </w:r>
          </w:p>
        </w:tc>
        <w:tc>
          <w:tcPr>
            <w:tcW w:w="1422" w:type="dxa"/>
          </w:tcPr>
          <w:p w14:paraId="336C432B" w14:textId="4FEA6CA6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83" w:type="dxa"/>
            <w:vMerge/>
          </w:tcPr>
          <w:p w14:paraId="5B599B6A" w14:textId="75102D78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17AC26B3" w14:textId="134F8A73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425557CD" w14:textId="725AD685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 на программу, выбранную пользователем</w:t>
            </w:r>
          </w:p>
        </w:tc>
      </w:tr>
      <w:tr w:rsidR="002C41C1" w:rsidRPr="00593BB8" w14:paraId="1C428555" w14:textId="77777777" w:rsidTr="009A09CB">
        <w:tc>
          <w:tcPr>
            <w:tcW w:w="1377" w:type="dxa"/>
          </w:tcPr>
          <w:p w14:paraId="39240C65" w14:textId="3F01CEB1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Другие программы</w:t>
            </w:r>
          </w:p>
        </w:tc>
        <w:tc>
          <w:tcPr>
            <w:tcW w:w="1422" w:type="dxa"/>
          </w:tcPr>
          <w:p w14:paraId="36FC3FE1" w14:textId="43633AB6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83" w:type="dxa"/>
            <w:vMerge/>
          </w:tcPr>
          <w:p w14:paraId="062B75A1" w14:textId="77777777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4C4C61A0" w14:textId="77777777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294A238C" w14:textId="50D02CDC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 на все существующие программы</w:t>
            </w:r>
          </w:p>
        </w:tc>
      </w:tr>
      <w:tr w:rsidR="002C41C1" w:rsidRPr="00593BB8" w14:paraId="49B5B882" w14:textId="77777777" w:rsidTr="009A09CB">
        <w:tc>
          <w:tcPr>
            <w:tcW w:w="1377" w:type="dxa"/>
          </w:tcPr>
          <w:p w14:paraId="3784EEAB" w14:textId="5B74232C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422" w:type="dxa"/>
          </w:tcPr>
          <w:p w14:paraId="01C4F2BD" w14:textId="117647EC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83" w:type="dxa"/>
            <w:vMerge/>
          </w:tcPr>
          <w:p w14:paraId="7BA0E8B7" w14:textId="77777777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670CAD31" w14:textId="77777777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6C5D132E" w14:textId="01B1E2A8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 на новости спорта</w:t>
            </w:r>
          </w:p>
        </w:tc>
      </w:tr>
      <w:tr w:rsidR="002C41C1" w:rsidRPr="00593BB8" w14:paraId="230DB313" w14:textId="77777777" w:rsidTr="009A09CB">
        <w:tc>
          <w:tcPr>
            <w:tcW w:w="1377" w:type="dxa"/>
          </w:tcPr>
          <w:p w14:paraId="16A8250E" w14:textId="5F9BA2F6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Профиль</w:t>
            </w:r>
          </w:p>
        </w:tc>
        <w:tc>
          <w:tcPr>
            <w:tcW w:w="1422" w:type="dxa"/>
          </w:tcPr>
          <w:p w14:paraId="4BA25101" w14:textId="70C7A702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883" w:type="dxa"/>
            <w:vMerge/>
          </w:tcPr>
          <w:p w14:paraId="2D0A694F" w14:textId="77777777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61" w:type="dxa"/>
            <w:vMerge/>
          </w:tcPr>
          <w:p w14:paraId="0376BC4B" w14:textId="77777777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02" w:type="dxa"/>
          </w:tcPr>
          <w:p w14:paraId="7D222C62" w14:textId="365EEA4B" w:rsidR="002C41C1" w:rsidRPr="00593BB8" w:rsidRDefault="002C41C1" w:rsidP="004212A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93BB8">
              <w:rPr>
                <w:rFonts w:ascii="Times New Roman" w:hAnsi="Times New Roman" w:cs="Times New Roman"/>
                <w:sz w:val="24"/>
                <w:szCs w:val="24"/>
              </w:rPr>
              <w:t>Ссылка на аккаунт пользователя</w:t>
            </w:r>
          </w:p>
        </w:tc>
      </w:tr>
    </w:tbl>
    <w:p w14:paraId="64E031AC" w14:textId="77777777" w:rsidR="00FC46C0" w:rsidRPr="00593BB8" w:rsidRDefault="00FC46C0" w:rsidP="00FC46C0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6CE320F" w14:textId="521835A8" w:rsidR="00430F96" w:rsidRPr="00C114FF" w:rsidRDefault="00430F96" w:rsidP="00430F96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114FF">
        <w:rPr>
          <w:rFonts w:ascii="Times New Roman" w:hAnsi="Times New Roman" w:cs="Times New Roman"/>
          <w:b/>
          <w:bCs/>
          <w:sz w:val="28"/>
          <w:szCs w:val="28"/>
        </w:rPr>
        <w:t>Навигационная схема</w:t>
      </w:r>
    </w:p>
    <w:p w14:paraId="78186171" w14:textId="2E781322" w:rsidR="00593BB8" w:rsidRPr="00593BB8" w:rsidRDefault="000004EC" w:rsidP="00593BB8">
      <w:pPr>
        <w:jc w:val="center"/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object w:dxaOrig="16245" w:dyaOrig="5566" w14:anchorId="4C8E3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60.7pt" o:ole="">
            <v:imagedata r:id="rId8" o:title=""/>
          </v:shape>
          <o:OLEObject Type="Embed" ProgID="Visio.Drawing.15" ShapeID="_x0000_i1025" DrawAspect="Content" ObjectID="_1791109750" r:id="rId9"/>
        </w:object>
      </w:r>
      <w:r w:rsidR="00E834C1" w:rsidRPr="00593BB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B2F0FA9" w14:textId="77777777" w:rsidR="00593BB8" w:rsidRPr="00C114FF" w:rsidRDefault="00E834C1" w:rsidP="00593BB8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93BB8">
        <w:rPr>
          <w:rFonts w:ascii="Times New Roman" w:hAnsi="Times New Roman" w:cs="Times New Roman"/>
          <w:sz w:val="24"/>
          <w:szCs w:val="24"/>
        </w:rPr>
        <w:t xml:space="preserve"> </w:t>
      </w:r>
      <w:r w:rsidR="009A04F5" w:rsidRPr="00C114FF">
        <w:rPr>
          <w:rFonts w:ascii="Times New Roman" w:hAnsi="Times New Roman" w:cs="Times New Roman"/>
          <w:b/>
          <w:bCs/>
          <w:sz w:val="28"/>
          <w:szCs w:val="28"/>
        </w:rPr>
        <w:t>Доказательства</w:t>
      </w:r>
    </w:p>
    <w:p w14:paraId="4A2800F6" w14:textId="7606A0C0" w:rsidR="00593BB8" w:rsidRPr="00593BB8" w:rsidRDefault="00593BB8" w:rsidP="00593BB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sz w:val="24"/>
          <w:szCs w:val="24"/>
        </w:rPr>
        <w:t xml:space="preserve">Принцип простоты. </w:t>
      </w:r>
      <w:r w:rsidRPr="00593BB8">
        <w:rPr>
          <w:rFonts w:ascii="Times New Roman" w:hAnsi="Times New Roman" w:cs="Times New Roman"/>
          <w:bCs/>
          <w:sz w:val="24"/>
          <w:szCs w:val="24"/>
        </w:rPr>
        <w:t>Весь функционал сайта отображается в ранжированном виде, т.е. функции, которые используются наиболее часто, легкодоступны и видны на главной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593BB8">
        <w:rPr>
          <w:rFonts w:ascii="Times New Roman" w:hAnsi="Times New Roman" w:cs="Times New Roman"/>
          <w:bCs/>
          <w:sz w:val="24"/>
          <w:szCs w:val="24"/>
        </w:rPr>
        <w:lastRenderedPageBreak/>
        <w:t>странице, а функции, которые пользуются меньшим спросом среди пользователей, реализованы сложнее, соответственно пользователю сложнее получить к ним доступ.</w:t>
      </w:r>
    </w:p>
    <w:p w14:paraId="0957CCE6" w14:textId="47B6C81E" w:rsidR="00593BB8" w:rsidRPr="00593BB8" w:rsidRDefault="00593BB8" w:rsidP="00593BB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3BB8">
        <w:rPr>
          <w:rFonts w:ascii="Times New Roman" w:hAnsi="Times New Roman" w:cs="Times New Roman"/>
          <w:b/>
          <w:bCs/>
          <w:sz w:val="24"/>
          <w:szCs w:val="24"/>
        </w:rPr>
        <w:t>Принцип видимости.</w:t>
      </w:r>
      <w:r w:rsidRPr="00593BB8">
        <w:rPr>
          <w:rFonts w:ascii="Times New Roman" w:hAnsi="Times New Roman" w:cs="Times New Roman"/>
          <w:bCs/>
          <w:sz w:val="24"/>
          <w:szCs w:val="24"/>
        </w:rPr>
        <w:t xml:space="preserve"> На макете «Сегодня» виден весь функционал сайта, что делает его понятным и удобным для пользователей, поэтому принцип видимости можно считать реализованным.</w:t>
      </w:r>
    </w:p>
    <w:p w14:paraId="1B44BAB7" w14:textId="0CA1A165" w:rsidR="00936B40" w:rsidRPr="00593BB8" w:rsidRDefault="00593BB8" w:rsidP="00593BB8">
      <w:p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b/>
          <w:sz w:val="24"/>
          <w:szCs w:val="24"/>
        </w:rPr>
        <w:t>П</w:t>
      </w:r>
      <w:r w:rsidR="00936B40" w:rsidRPr="00593BB8">
        <w:rPr>
          <w:rFonts w:ascii="Times New Roman" w:hAnsi="Times New Roman" w:cs="Times New Roman"/>
          <w:b/>
          <w:sz w:val="24"/>
          <w:szCs w:val="24"/>
        </w:rPr>
        <w:t>ринцип повторного использования</w:t>
      </w:r>
      <w:r w:rsidR="00936B40" w:rsidRPr="00593BB8">
        <w:rPr>
          <w:rFonts w:ascii="Times New Roman" w:hAnsi="Times New Roman" w:cs="Times New Roman"/>
          <w:sz w:val="24"/>
          <w:szCs w:val="24"/>
        </w:rPr>
        <w:t xml:space="preserve">. </w:t>
      </w:r>
      <w:r w:rsidRPr="00593BB8">
        <w:rPr>
          <w:rFonts w:ascii="Times New Roman" w:hAnsi="Times New Roman" w:cs="Times New Roman"/>
          <w:sz w:val="24"/>
          <w:szCs w:val="24"/>
        </w:rPr>
        <w:t xml:space="preserve">Меню сайта </w:t>
      </w:r>
      <w:r w:rsidRPr="00593BB8">
        <w:rPr>
          <w:rFonts w:ascii="Times New Roman" w:hAnsi="Times New Roman" w:cs="Times New Roman"/>
          <w:sz w:val="24"/>
          <w:szCs w:val="24"/>
        </w:rPr>
        <w:t>закреплено</w:t>
      </w:r>
      <w:r w:rsidRPr="00593BB8">
        <w:rPr>
          <w:rFonts w:ascii="Times New Roman" w:hAnsi="Times New Roman" w:cs="Times New Roman"/>
          <w:sz w:val="24"/>
          <w:szCs w:val="24"/>
        </w:rPr>
        <w:t xml:space="preserve"> вверху в виде шапки, т.е. остаётся на месте при переходе в любой раздел сайта. Это упрощает навигацию пользователя и сокращает время на знакомство с интерфейсом.</w:t>
      </w:r>
    </w:p>
    <w:p w14:paraId="36BBC9A2" w14:textId="59DC16C6" w:rsidR="00936B40" w:rsidRPr="00C114FF" w:rsidRDefault="008F22A4" w:rsidP="008F22A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114FF"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4E4B9E67" w14:textId="67A86F9D" w:rsidR="00B1439D" w:rsidRPr="00593BB8" w:rsidRDefault="00936B40" w:rsidP="008F22A4">
      <w:pPr>
        <w:rPr>
          <w:rFonts w:ascii="Times New Roman" w:hAnsi="Times New Roman" w:cs="Times New Roman"/>
          <w:sz w:val="24"/>
          <w:szCs w:val="24"/>
        </w:rPr>
      </w:pPr>
      <w:r w:rsidRPr="00593BB8">
        <w:rPr>
          <w:rFonts w:ascii="Times New Roman" w:hAnsi="Times New Roman" w:cs="Times New Roman"/>
          <w:sz w:val="24"/>
          <w:szCs w:val="24"/>
        </w:rPr>
        <w:t xml:space="preserve">Я </w:t>
      </w:r>
      <w:r w:rsidR="008F22A4" w:rsidRPr="00593BB8">
        <w:rPr>
          <w:rFonts w:ascii="Times New Roman" w:hAnsi="Times New Roman" w:cs="Times New Roman"/>
          <w:sz w:val="24"/>
          <w:szCs w:val="24"/>
        </w:rPr>
        <w:t>п</w:t>
      </w:r>
      <w:r w:rsidRPr="00593BB8">
        <w:rPr>
          <w:rFonts w:ascii="Times New Roman" w:hAnsi="Times New Roman" w:cs="Times New Roman"/>
          <w:sz w:val="24"/>
          <w:szCs w:val="24"/>
        </w:rPr>
        <w:t>ознакомился с основными элементами управления (виджетами) и приобрёл навыки проектирования графического интерфейса пользователя.</w:t>
      </w:r>
    </w:p>
    <w:p w14:paraId="1B53A404" w14:textId="77777777" w:rsidR="009A04F5" w:rsidRPr="00593BB8" w:rsidRDefault="009A04F5" w:rsidP="00430F9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9A04F5" w:rsidRPr="00593B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812FDB"/>
    <w:multiLevelType w:val="multilevel"/>
    <w:tmpl w:val="5568EF0A"/>
    <w:lvl w:ilvl="0">
      <w:start w:val="1"/>
      <w:numFmt w:val="decimal"/>
      <w:lvlText w:val="%1)"/>
      <w:lvlJc w:val="left"/>
      <w:pPr>
        <w:ind w:left="360" w:hanging="360"/>
      </w:pPr>
      <w:rPr>
        <w:b w:val="0"/>
        <w:bCs w:val="0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4A027120"/>
    <w:multiLevelType w:val="hybridMultilevel"/>
    <w:tmpl w:val="CAEA20B0"/>
    <w:lvl w:ilvl="0" w:tplc="69740022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F06250"/>
    <w:multiLevelType w:val="multilevel"/>
    <w:tmpl w:val="4D5C3C2C"/>
    <w:lvl w:ilvl="0">
      <w:start w:val="1"/>
      <w:numFmt w:val="upperRoman"/>
      <w:lvlText w:val="%1)"/>
      <w:lvlJc w:val="left"/>
      <w:pPr>
        <w:ind w:left="397" w:hanging="39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680" w:hanging="283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080" w:hanging="40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1474" w:hanging="394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6F722A4B"/>
    <w:multiLevelType w:val="hybridMultilevel"/>
    <w:tmpl w:val="8B468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042B"/>
    <w:rsid w:val="000004EC"/>
    <w:rsid w:val="0003042B"/>
    <w:rsid w:val="001C180D"/>
    <w:rsid w:val="002B5CB5"/>
    <w:rsid w:val="002C41C1"/>
    <w:rsid w:val="002D1FFE"/>
    <w:rsid w:val="004212AB"/>
    <w:rsid w:val="00430F96"/>
    <w:rsid w:val="00593BB8"/>
    <w:rsid w:val="0071467F"/>
    <w:rsid w:val="00726212"/>
    <w:rsid w:val="007D1F17"/>
    <w:rsid w:val="008E589D"/>
    <w:rsid w:val="008F22A4"/>
    <w:rsid w:val="00925E2F"/>
    <w:rsid w:val="00936B40"/>
    <w:rsid w:val="009A04F5"/>
    <w:rsid w:val="00A61464"/>
    <w:rsid w:val="00A614A9"/>
    <w:rsid w:val="00B1439D"/>
    <w:rsid w:val="00C114FF"/>
    <w:rsid w:val="00C46E32"/>
    <w:rsid w:val="00D2378E"/>
    <w:rsid w:val="00DA42AC"/>
    <w:rsid w:val="00E834C1"/>
    <w:rsid w:val="00EA5029"/>
    <w:rsid w:val="00FC46C0"/>
    <w:rsid w:val="00FF1E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3968806"/>
  <w15:chartTrackingRefBased/>
  <w15:docId w15:val="{BC3A3326-E4B2-413C-A9D5-B2C20B9E34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C180D"/>
    <w:pPr>
      <w:ind w:left="720"/>
      <w:contextualSpacing/>
    </w:pPr>
  </w:style>
  <w:style w:type="table" w:styleId="a4">
    <w:name w:val="Table Grid"/>
    <w:basedOn w:val="a1"/>
    <w:uiPriority w:val="39"/>
    <w:rsid w:val="00430F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90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02038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51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582272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795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5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</TotalTime>
  <Pages>5</Pages>
  <Words>634</Words>
  <Characters>3616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10</dc:creator>
  <cp:keywords/>
  <dc:description/>
  <cp:lastModifiedBy>229191-10</cp:lastModifiedBy>
  <cp:revision>18</cp:revision>
  <dcterms:created xsi:type="dcterms:W3CDTF">2024-10-14T07:38:00Z</dcterms:created>
  <dcterms:modified xsi:type="dcterms:W3CDTF">2024-10-22T10:43:00Z</dcterms:modified>
</cp:coreProperties>
</file>